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1A1B" w:rsidRPr="00994665" w:rsidRDefault="001C1A1B" w:rsidP="001C1A1B">
      <w:pPr>
        <w:jc w:val="center"/>
        <w:rPr>
          <w:b/>
          <w:sz w:val="48"/>
          <w:szCs w:val="48"/>
          <w:lang w:val="nl-NL"/>
        </w:rPr>
      </w:pPr>
      <w:r w:rsidRPr="00994665">
        <w:rPr>
          <w:b/>
          <w:sz w:val="48"/>
          <w:szCs w:val="48"/>
          <w:lang w:val="nl-NL"/>
        </w:rPr>
        <w:t>Definitie</w:t>
      </w:r>
    </w:p>
    <w:p w:rsidR="001C1A1B" w:rsidRPr="00994665" w:rsidRDefault="001C1A1B" w:rsidP="001C1A1B">
      <w:pPr>
        <w:rPr>
          <w:b/>
          <w:sz w:val="48"/>
          <w:szCs w:val="48"/>
          <w:lang w:val="nl-NL"/>
        </w:rPr>
      </w:pPr>
    </w:p>
    <w:p w:rsidR="001C1A1B" w:rsidRPr="00994665" w:rsidRDefault="001C1A1B" w:rsidP="001C1A1B">
      <w:pPr>
        <w:pStyle w:val="Geenafstand"/>
        <w:rPr>
          <w:b/>
          <w:lang w:val="nl-NL"/>
        </w:rPr>
      </w:pPr>
      <w:r w:rsidRPr="00994665">
        <w:rPr>
          <w:b/>
          <w:lang w:val="nl-NL"/>
        </w:rPr>
        <w:t>Systeem:</w:t>
      </w:r>
    </w:p>
    <w:p w:rsidR="001C1A1B" w:rsidRPr="00994665" w:rsidRDefault="001C1A1B" w:rsidP="001C1A1B">
      <w:pPr>
        <w:pStyle w:val="Geenafstand"/>
        <w:rPr>
          <w:b/>
          <w:lang w:val="nl-NL"/>
        </w:rPr>
      </w:pPr>
    </w:p>
    <w:p w:rsidR="001C1A1B" w:rsidRDefault="00994665" w:rsidP="001C1A1B">
      <w:pPr>
        <w:pStyle w:val="Geenafstand"/>
        <w:rPr>
          <w:lang w:val="nl-NL"/>
        </w:rPr>
      </w:pPr>
      <w:r>
        <w:rPr>
          <w:lang w:val="nl-NL"/>
        </w:rPr>
        <w:t>De applicatie wordt gemaakt op</w:t>
      </w:r>
      <w:r w:rsidR="004B49ED">
        <w:rPr>
          <w:lang w:val="nl-NL"/>
        </w:rPr>
        <w:t xml:space="preserve"> computers</w:t>
      </w:r>
      <w:r>
        <w:rPr>
          <w:lang w:val="nl-NL"/>
        </w:rPr>
        <w:t xml:space="preserve"> die allemaal gebruik maken van </w:t>
      </w:r>
      <w:r w:rsidR="004B49ED">
        <w:rPr>
          <w:lang w:val="nl-NL"/>
        </w:rPr>
        <w:t>W</w:t>
      </w:r>
      <w:r w:rsidR="001C1A1B" w:rsidRPr="001C1A1B">
        <w:rPr>
          <w:lang w:val="nl-NL"/>
        </w:rPr>
        <w:t>indows 10</w:t>
      </w:r>
      <w:r w:rsidR="00902ED3">
        <w:rPr>
          <w:lang w:val="nl-NL"/>
        </w:rPr>
        <w:t xml:space="preserve"> als operating system</w:t>
      </w:r>
      <w:r w:rsidR="001C1A1B" w:rsidRPr="001C1A1B">
        <w:rPr>
          <w:lang w:val="nl-NL"/>
        </w:rPr>
        <w:t>.</w:t>
      </w:r>
      <w:r w:rsidR="00444DF1">
        <w:rPr>
          <w:lang w:val="nl-NL"/>
        </w:rPr>
        <w:t xml:space="preserve"> De applicatie kan op alle Operating systems </w:t>
      </w:r>
      <w:r w:rsidR="0077384F">
        <w:rPr>
          <w:lang w:val="nl-NL"/>
        </w:rPr>
        <w:t xml:space="preserve">volledig worden gebruikt. </w:t>
      </w:r>
      <w:r w:rsidR="00261707">
        <w:rPr>
          <w:lang w:val="nl-NL"/>
        </w:rPr>
        <w:t>Op dit moment ge</w:t>
      </w:r>
      <w:r w:rsidR="004B49ED">
        <w:rPr>
          <w:lang w:val="nl-NL"/>
        </w:rPr>
        <w:t xml:space="preserve">bruiken </w:t>
      </w:r>
      <w:proofErr w:type="spellStart"/>
      <w:r w:rsidR="00384C99">
        <w:rPr>
          <w:lang w:val="nl-NL"/>
        </w:rPr>
        <w:t>ROCit</w:t>
      </w:r>
      <w:proofErr w:type="spellEnd"/>
      <w:r w:rsidR="00384C99">
        <w:rPr>
          <w:lang w:val="nl-NL"/>
        </w:rPr>
        <w:t xml:space="preserve"> </w:t>
      </w:r>
      <w:r w:rsidR="004B49ED">
        <w:rPr>
          <w:lang w:val="nl-NL"/>
        </w:rPr>
        <w:t xml:space="preserve">Microsoft Excel om </w:t>
      </w:r>
      <w:r w:rsidR="00261707">
        <w:rPr>
          <w:lang w:val="nl-NL"/>
        </w:rPr>
        <w:t xml:space="preserve">de kosten van de onderhoudsbeurten </w:t>
      </w:r>
      <w:r w:rsidR="004B49ED">
        <w:rPr>
          <w:lang w:val="nl-NL"/>
        </w:rPr>
        <w:t>voor alle auto’s bij te houden.</w:t>
      </w:r>
    </w:p>
    <w:p w:rsidR="001C1A1B" w:rsidRDefault="001C1A1B" w:rsidP="001C1A1B">
      <w:pPr>
        <w:pStyle w:val="Geenafstand"/>
        <w:rPr>
          <w:lang w:val="nl-NL"/>
        </w:rPr>
      </w:pPr>
    </w:p>
    <w:p w:rsidR="001C1A1B" w:rsidRDefault="001C1A1B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Netwerk:</w:t>
      </w:r>
    </w:p>
    <w:p w:rsidR="001C1A1B" w:rsidRDefault="001C1A1B" w:rsidP="001C1A1B">
      <w:pPr>
        <w:pStyle w:val="Geenafstand"/>
        <w:rPr>
          <w:lang w:val="nl-NL"/>
        </w:rPr>
      </w:pPr>
    </w:p>
    <w:p w:rsidR="00902ED3" w:rsidRDefault="004B49ED" w:rsidP="001C1A1B">
      <w:pPr>
        <w:pStyle w:val="Geenafstand"/>
        <w:rPr>
          <w:lang w:val="nl-NL"/>
        </w:rPr>
      </w:pPr>
      <w:r>
        <w:rPr>
          <w:lang w:val="nl-NL"/>
        </w:rPr>
        <w:t>De database-applicatie op het web gaat gehost worden door een hosting service.</w:t>
      </w:r>
    </w:p>
    <w:p w:rsidR="004B49ED" w:rsidRDefault="004B49ED" w:rsidP="001C1A1B">
      <w:pPr>
        <w:pStyle w:val="Geenafstand"/>
        <w:rPr>
          <w:lang w:val="nl-NL"/>
        </w:rPr>
      </w:pPr>
    </w:p>
    <w:p w:rsidR="00902ED3" w:rsidRDefault="00902ED3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Must-</w:t>
      </w:r>
      <w:proofErr w:type="spellStart"/>
      <w:r>
        <w:rPr>
          <w:b/>
          <w:lang w:val="nl-NL"/>
        </w:rPr>
        <w:t>haves</w:t>
      </w:r>
      <w:proofErr w:type="spellEnd"/>
      <w:r>
        <w:rPr>
          <w:b/>
          <w:lang w:val="nl-NL"/>
        </w:rPr>
        <w:t>:</w:t>
      </w:r>
    </w:p>
    <w:p w:rsidR="00902ED3" w:rsidRDefault="00902ED3" w:rsidP="001C1A1B">
      <w:pPr>
        <w:pStyle w:val="Geenafstand"/>
        <w:rPr>
          <w:lang w:val="nl-NL"/>
        </w:rPr>
      </w:pPr>
    </w:p>
    <w:p w:rsidR="00902ED3" w:rsidRDefault="00902ED3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Een database-applicatie op het web met een overzicht van de kosten van de halfjaarlijkse onderhoudsbeurt voor alle auto’s.</w:t>
      </w:r>
    </w:p>
    <w:p w:rsidR="00261707" w:rsidRDefault="00261707" w:rsidP="00261707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Een welkomstpagina.</w:t>
      </w:r>
    </w:p>
    <w:p w:rsidR="00261707" w:rsidRPr="00261707" w:rsidRDefault="00261707" w:rsidP="00261707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 xml:space="preserve">Een link op de welkomstpagina naar een </w:t>
      </w:r>
      <w:proofErr w:type="spellStart"/>
      <w:r>
        <w:rPr>
          <w:lang w:val="nl-NL"/>
        </w:rPr>
        <w:t>outlogpagina</w:t>
      </w:r>
      <w:proofErr w:type="spellEnd"/>
      <w:r>
        <w:rPr>
          <w:lang w:val="nl-NL"/>
        </w:rPr>
        <w:t>.</w:t>
      </w:r>
    </w:p>
    <w:p w:rsidR="001C1A1B" w:rsidRDefault="00261707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 xml:space="preserve">Dealers hebben de mogelijkheid </w:t>
      </w:r>
      <w:r w:rsidR="00902ED3">
        <w:rPr>
          <w:lang w:val="nl-NL"/>
        </w:rPr>
        <w:t>zelf de gegevens over de onderhoudsbeurt online in</w:t>
      </w:r>
      <w:r>
        <w:rPr>
          <w:lang w:val="nl-NL"/>
        </w:rPr>
        <w:t xml:space="preserve"> te kunnen </w:t>
      </w:r>
      <w:r w:rsidR="00902ED3">
        <w:rPr>
          <w:lang w:val="nl-NL"/>
        </w:rPr>
        <w:t>voeren.</w:t>
      </w:r>
    </w:p>
    <w:p w:rsidR="00902ED3" w:rsidRDefault="00902ED3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Inlogsysteem met verschillende rechten afhankelijk van wie er inlogt.</w:t>
      </w:r>
      <w:r w:rsidR="00261707">
        <w:rPr>
          <w:lang w:val="nl-NL"/>
        </w:rPr>
        <w:t xml:space="preserve"> </w:t>
      </w:r>
    </w:p>
    <w:p w:rsidR="004B49ED" w:rsidRDefault="004B49ED" w:rsidP="004B49ED">
      <w:pPr>
        <w:pStyle w:val="Geenafstand"/>
        <w:rPr>
          <w:lang w:val="nl-NL"/>
        </w:rPr>
      </w:pPr>
    </w:p>
    <w:p w:rsidR="004B49ED" w:rsidRDefault="004B49ED" w:rsidP="004B49ED">
      <w:pPr>
        <w:pStyle w:val="Geenafstand"/>
        <w:rPr>
          <w:b/>
          <w:lang w:val="nl-NL"/>
        </w:rPr>
      </w:pPr>
      <w:r>
        <w:rPr>
          <w:b/>
          <w:lang w:val="nl-NL"/>
        </w:rPr>
        <w:t>Probleem:</w:t>
      </w:r>
    </w:p>
    <w:p w:rsidR="004B49ED" w:rsidRPr="004B49ED" w:rsidRDefault="004B49ED" w:rsidP="004B49ED">
      <w:pPr>
        <w:pStyle w:val="Geenafstand"/>
        <w:rPr>
          <w:lang w:val="nl-NL"/>
        </w:rPr>
      </w:pPr>
      <w:r>
        <w:rPr>
          <w:lang w:val="nl-NL"/>
        </w:rPr>
        <w:t xml:space="preserve">Het probleem is 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nog steeds Microsoft Excel gebruikt om de gegevens over te nemen die d</w:t>
      </w:r>
      <w:r w:rsidR="008555CC">
        <w:rPr>
          <w:lang w:val="nl-NL"/>
        </w:rPr>
        <w:t xml:space="preserve">e dealers sturen naar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>, met</w:t>
      </w:r>
      <w:r>
        <w:rPr>
          <w:lang w:val="nl-NL"/>
        </w:rPr>
        <w:t xml:space="preserve"> de kosten van het onderhoud van de auto’</w:t>
      </w:r>
      <w:r w:rsidR="008555CC">
        <w:rPr>
          <w:lang w:val="nl-NL"/>
        </w:rPr>
        <w:t xml:space="preserve">s. Dit kost veel tijd omdat eerst de dealers een overzicht van de kosten moeten sturen. Daarna moet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 xml:space="preserve"> dat overnemen in Excel. Bovendien heeft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 xml:space="preserve"> geen overzicht over de totaalkosten van de onderhoudsbeurten. Ze kunnen ook niet filteren op dealers.</w:t>
      </w:r>
    </w:p>
    <w:p w:rsidR="008555CC" w:rsidRDefault="008555CC" w:rsidP="008555CC">
      <w:pPr>
        <w:pStyle w:val="Geenafstand"/>
        <w:rPr>
          <w:lang w:val="nl-NL"/>
        </w:rPr>
      </w:pPr>
    </w:p>
    <w:p w:rsidR="008555CC" w:rsidRDefault="008555CC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Oplossing:</w:t>
      </w:r>
    </w:p>
    <w:p w:rsidR="008555CC" w:rsidRDefault="008555CC" w:rsidP="008555CC">
      <w:pPr>
        <w:pStyle w:val="Geenafstand"/>
        <w:rPr>
          <w:lang w:val="nl-NL"/>
        </w:rPr>
      </w:pPr>
      <w:r>
        <w:rPr>
          <w:lang w:val="nl-NL"/>
        </w:rPr>
        <w:t>De oplossing is een database-applicatie op het web waar dealers de kosten van de onderhoudsbeurten gemakkelijk kunnen invoeren. De dealers krij</w:t>
      </w:r>
      <w:r w:rsidR="00952B92">
        <w:rPr>
          <w:lang w:val="nl-NL"/>
        </w:rPr>
        <w:t xml:space="preserve">gen dan een overzicht van </w:t>
      </w:r>
      <w:r>
        <w:rPr>
          <w:lang w:val="nl-NL"/>
        </w:rPr>
        <w:t xml:space="preserve">hun verstuurde kosten.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krijgt een overzicht van alle onderhoudsbeu</w:t>
      </w:r>
      <w:r w:rsidR="00952B92">
        <w:rPr>
          <w:lang w:val="nl-NL"/>
        </w:rPr>
        <w:t xml:space="preserve">rten </w:t>
      </w:r>
      <w:r>
        <w:rPr>
          <w:lang w:val="nl-NL"/>
        </w:rPr>
        <w:t xml:space="preserve">waar ze ook nog kunnen filteren op bijvoorbeeld de dealer. Dit systeem zorgt ervoor 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niet alles meer hoeft over te typen en dat alles meteen overzichtelijk online staat.</w:t>
      </w:r>
    </w:p>
    <w:p w:rsidR="008555CC" w:rsidRDefault="008555CC" w:rsidP="008555CC">
      <w:pPr>
        <w:pStyle w:val="Geenafstand"/>
        <w:rPr>
          <w:lang w:val="nl-NL"/>
        </w:rPr>
      </w:pPr>
    </w:p>
    <w:p w:rsidR="00816789" w:rsidRDefault="00816789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Kosten-baten:</w:t>
      </w:r>
    </w:p>
    <w:p w:rsidR="0017763C" w:rsidRDefault="0017763C" w:rsidP="008555CC">
      <w:pPr>
        <w:pStyle w:val="Geenafstand"/>
        <w:rPr>
          <w:lang w:val="nl-NL"/>
        </w:rPr>
      </w:pPr>
    </w:p>
    <w:p w:rsidR="009E1998" w:rsidRPr="009E1998" w:rsidRDefault="009E1998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Kosten:</w:t>
      </w:r>
    </w:p>
    <w:p w:rsidR="009E1998" w:rsidRDefault="009E1998" w:rsidP="009E1998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Loon medewerkers</w:t>
      </w:r>
      <w:r>
        <w:rPr>
          <w:lang w:val="nl-NL"/>
        </w:rPr>
        <w:tab/>
      </w:r>
      <w:r>
        <w:rPr>
          <w:lang w:val="nl-NL"/>
        </w:rPr>
        <w:tab/>
      </w:r>
      <w:r>
        <w:rPr>
          <w:rFonts w:cstheme="minorHAnsi"/>
          <w:lang w:val="nl-NL"/>
        </w:rPr>
        <w:t>€</w:t>
      </w:r>
      <w:r>
        <w:rPr>
          <w:lang w:val="nl-NL"/>
        </w:rPr>
        <w:t>1.000.-</w:t>
      </w:r>
    </w:p>
    <w:p w:rsidR="00384C99" w:rsidRPr="00384C99" w:rsidRDefault="009E1998" w:rsidP="00384C99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Hostingkosten per maand</w:t>
      </w:r>
      <w:r>
        <w:rPr>
          <w:lang w:val="nl-NL"/>
        </w:rPr>
        <w:tab/>
      </w:r>
      <w:r>
        <w:rPr>
          <w:rFonts w:cstheme="minorHAnsi"/>
          <w:lang w:val="nl-NL"/>
        </w:rPr>
        <w:t>€40.-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lang w:val="nl-NL"/>
        </w:rPr>
      </w:pPr>
      <w:r>
        <w:rPr>
          <w:rFonts w:cstheme="minorHAnsi"/>
          <w:lang w:val="nl-NL"/>
        </w:rPr>
        <w:t>Huur van het pand</w:t>
      </w:r>
      <w:r>
        <w:rPr>
          <w:rFonts w:cstheme="minorHAnsi"/>
          <w:lang w:val="nl-NL"/>
        </w:rPr>
        <w:tab/>
      </w:r>
      <w:r>
        <w:rPr>
          <w:rFonts w:cstheme="minorHAnsi"/>
          <w:lang w:val="nl-NL"/>
        </w:rPr>
        <w:tab/>
        <w:t>€800.-</w:t>
      </w:r>
    </w:p>
    <w:p w:rsidR="009E1998" w:rsidRDefault="009E1998" w:rsidP="009E1998">
      <w:pPr>
        <w:pStyle w:val="Geenafstand"/>
        <w:rPr>
          <w:rFonts w:cstheme="minorHAnsi"/>
          <w:lang w:val="nl-NL"/>
        </w:rPr>
      </w:pPr>
    </w:p>
    <w:p w:rsidR="009E1998" w:rsidRDefault="009E1998" w:rsidP="009E1998">
      <w:pPr>
        <w:pStyle w:val="Geenafstand"/>
        <w:rPr>
          <w:rFonts w:cstheme="minorHAnsi"/>
          <w:lang w:val="nl-NL"/>
        </w:rPr>
      </w:pPr>
      <w:r>
        <w:rPr>
          <w:rFonts w:cstheme="minorHAnsi"/>
          <w:b/>
          <w:lang w:val="nl-NL"/>
        </w:rPr>
        <w:t>Baten: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rFonts w:cstheme="minorHAnsi"/>
          <w:lang w:val="nl-NL"/>
        </w:rPr>
        <w:t>Overzichtelijk en makkelijk te gebruiken webapplicatie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 w:rsidRPr="009E1998">
        <w:rPr>
          <w:b/>
          <w:lang w:val="nl-NL"/>
        </w:rPr>
        <w:t xml:space="preserve"> </w:t>
      </w:r>
      <w:r>
        <w:rPr>
          <w:lang w:val="nl-NL"/>
        </w:rPr>
        <w:t>Goed contact tussen de werknemer en werkgever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lang w:val="nl-NL"/>
        </w:rPr>
        <w:t>99% uptime garantie voor de webapplicatie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lang w:val="nl-NL"/>
        </w:rPr>
        <w:lastRenderedPageBreak/>
        <w:t>Tijdbesparing en geldbesparing.</w:t>
      </w:r>
    </w:p>
    <w:p w:rsidR="001C1A1B" w:rsidRDefault="001C1A1B" w:rsidP="001C1A1B">
      <w:pPr>
        <w:pStyle w:val="Geenafstand"/>
        <w:rPr>
          <w:lang w:val="nl-NL"/>
        </w:rPr>
      </w:pPr>
    </w:p>
    <w:p w:rsidR="00274764" w:rsidRDefault="00274764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Consequenties organisatie:</w:t>
      </w:r>
    </w:p>
    <w:p w:rsidR="00274764" w:rsidRDefault="00D07112" w:rsidP="001C1A1B">
      <w:pPr>
        <w:pStyle w:val="Geenafstand"/>
        <w:rPr>
          <w:lang w:val="nl-NL"/>
        </w:rPr>
      </w:pPr>
      <w:r>
        <w:rPr>
          <w:lang w:val="nl-NL"/>
        </w:rPr>
        <w:t xml:space="preserve">Door de overzichtelijke en makkelijk te gebruiken applicatie zal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veel tijd besparen en dus ook geld. Ze kunnen nu meer tijd besteden aan andere zaken binnen het bedrijf.</w:t>
      </w:r>
    </w:p>
    <w:p w:rsidR="007B5FDA" w:rsidRDefault="007B5FDA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Advies:</w:t>
      </w:r>
    </w:p>
    <w:p w:rsidR="007B5FDA" w:rsidRDefault="007B5FDA" w:rsidP="001C1A1B">
      <w:pPr>
        <w:pStyle w:val="Geenafstand"/>
        <w:rPr>
          <w:lang w:val="nl-NL"/>
        </w:rPr>
      </w:pPr>
      <w:r>
        <w:rPr>
          <w:lang w:val="nl-NL"/>
        </w:rPr>
        <w:t xml:space="preserve">Het advies is om zeker door te gaan met dit project om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veel tijd en geld gaat bes</w:t>
      </w:r>
      <w:r w:rsidR="004D540D">
        <w:rPr>
          <w:lang w:val="nl-NL"/>
        </w:rPr>
        <w:t xml:space="preserve">paren. Bovendien is het voor </w:t>
      </w:r>
      <w:proofErr w:type="spellStart"/>
      <w:r w:rsidR="004D540D">
        <w:rPr>
          <w:lang w:val="nl-NL"/>
        </w:rPr>
        <w:t>ROCit</w:t>
      </w:r>
      <w:proofErr w:type="spellEnd"/>
      <w:r w:rsidR="004D540D">
        <w:rPr>
          <w:lang w:val="nl-NL"/>
        </w:rPr>
        <w:t xml:space="preserve"> en de dealers heel makkelijk om een overzicht te krijgen van de kosten.</w:t>
      </w:r>
    </w:p>
    <w:p w:rsidR="0028757A" w:rsidRDefault="0028757A" w:rsidP="001C1A1B">
      <w:pPr>
        <w:pStyle w:val="Geenafstand"/>
        <w:rPr>
          <w:lang w:val="nl-NL"/>
        </w:rPr>
      </w:pPr>
    </w:p>
    <w:p w:rsidR="0028757A" w:rsidRDefault="0028757A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nl-NL"/>
        </w:rPr>
      </w:pPr>
      <w:r>
        <w:rPr>
          <w:lang w:val="nl-NL"/>
        </w:rPr>
        <w:br w:type="page"/>
      </w:r>
    </w:p>
    <w:p w:rsidR="0028757A" w:rsidRDefault="0028757A" w:rsidP="0028757A">
      <w:pPr>
        <w:pStyle w:val="Kop1"/>
        <w:rPr>
          <w:lang w:val="nl-NL"/>
        </w:rPr>
      </w:pPr>
      <w:r>
        <w:rPr>
          <w:lang w:val="nl-NL"/>
        </w:rPr>
        <w:lastRenderedPageBreak/>
        <w:t>Gegevensanalyse</w:t>
      </w:r>
    </w:p>
    <w:p w:rsidR="0028757A" w:rsidRDefault="0028757A" w:rsidP="0028757A">
      <w:pPr>
        <w:rPr>
          <w:b/>
          <w:lang w:val="nl-NL"/>
        </w:rPr>
      </w:pPr>
      <w:r w:rsidRPr="0028757A">
        <w:rPr>
          <w:b/>
          <w:lang w:val="nl-NL"/>
        </w:rPr>
        <w:t>Normalisatie data</w:t>
      </w:r>
    </w:p>
    <w:bookmarkStart w:id="0" w:name="_MON_1588150162"/>
    <w:bookmarkEnd w:id="0"/>
    <w:p w:rsidR="0028757A" w:rsidRDefault="000A586A" w:rsidP="0028757A">
      <w:pPr>
        <w:rPr>
          <w:b/>
          <w:lang w:val="nl-NL"/>
        </w:rPr>
      </w:pPr>
      <w:r>
        <w:rPr>
          <w:b/>
          <w:lang w:val="nl-NL"/>
        </w:rPr>
        <w:object w:dxaOrig="17801" w:dyaOrig="8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28.75pt;height:242.25pt" o:ole="">
            <v:imagedata r:id="rId6" o:title=""/>
          </v:shape>
          <o:OLEObject Type="Embed" ProgID="Excel.Sheet.12" ShapeID="_x0000_i1032" DrawAspect="Content" ObjectID="_1588587938" r:id="rId7"/>
        </w:object>
      </w:r>
    </w:p>
    <w:p w:rsidR="0028757A" w:rsidRDefault="0028757A" w:rsidP="0028757A">
      <w:pPr>
        <w:rPr>
          <w:b/>
          <w:lang w:val="nl-NL"/>
        </w:rPr>
      </w:pPr>
      <w:bookmarkStart w:id="1" w:name="_GoBack"/>
      <w:bookmarkEnd w:id="1"/>
    </w:p>
    <w:p w:rsidR="0028757A" w:rsidRDefault="0028757A">
      <w:pPr>
        <w:rPr>
          <w:b/>
          <w:lang w:val="nl-NL"/>
        </w:rPr>
      </w:pPr>
      <w:r>
        <w:rPr>
          <w:b/>
          <w:lang w:val="nl-NL"/>
        </w:rPr>
        <w:br w:type="page"/>
      </w:r>
    </w:p>
    <w:p w:rsidR="0028757A" w:rsidRDefault="0028757A" w:rsidP="0028757A">
      <w:pPr>
        <w:rPr>
          <w:b/>
          <w:lang w:val="nl-NL"/>
        </w:rPr>
      </w:pPr>
      <w:r>
        <w:rPr>
          <w:b/>
          <w:lang w:val="nl-NL"/>
        </w:rPr>
        <w:lastRenderedPageBreak/>
        <w:t>ERD</w:t>
      </w:r>
    </w:p>
    <w:p w:rsidR="0028757A" w:rsidRPr="0028757A" w:rsidRDefault="000A586A" w:rsidP="0028757A">
      <w:pPr>
        <w:rPr>
          <w:b/>
          <w:lang w:val="nl-NL"/>
        </w:rPr>
      </w:pPr>
      <w:r>
        <w:rPr>
          <w:b/>
          <w:lang w:val="nl-NL"/>
        </w:rPr>
        <w:object w:dxaOrig="9901" w:dyaOrig="11115">
          <v:shape id="_x0000_i1034" type="#_x0000_t75" style="width:495pt;height:555.75pt" o:ole="">
            <v:imagedata r:id="rId8" o:title=""/>
          </v:shape>
          <o:OLEObject Type="Embed" ProgID="Visio.Drawing.15" ShapeID="_x0000_i1034" DrawAspect="Content" ObjectID="_1588587939" r:id="rId9"/>
        </w:object>
      </w:r>
    </w:p>
    <w:sectPr w:rsidR="0028757A" w:rsidRPr="0028757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1F71EC"/>
    <w:multiLevelType w:val="hybridMultilevel"/>
    <w:tmpl w:val="62C6B152"/>
    <w:lvl w:ilvl="0" w:tplc="D70EC06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C1A1B"/>
    <w:rsid w:val="000A586A"/>
    <w:rsid w:val="0017763C"/>
    <w:rsid w:val="001C1A1B"/>
    <w:rsid w:val="00261707"/>
    <w:rsid w:val="00274764"/>
    <w:rsid w:val="0028757A"/>
    <w:rsid w:val="00384C99"/>
    <w:rsid w:val="00444DF1"/>
    <w:rsid w:val="004B49ED"/>
    <w:rsid w:val="004D540D"/>
    <w:rsid w:val="00722C83"/>
    <w:rsid w:val="0077384F"/>
    <w:rsid w:val="00775658"/>
    <w:rsid w:val="007B5FDA"/>
    <w:rsid w:val="00816789"/>
    <w:rsid w:val="008555CC"/>
    <w:rsid w:val="008D5ECB"/>
    <w:rsid w:val="00902ED3"/>
    <w:rsid w:val="00952B92"/>
    <w:rsid w:val="00994665"/>
    <w:rsid w:val="009E1998"/>
    <w:rsid w:val="00C97FAD"/>
    <w:rsid w:val="00D07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43487B-2C9D-42F1-BA8C-54E5E294E9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28757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uiPriority w:val="1"/>
    <w:qFormat/>
    <w:rsid w:val="001C1A1B"/>
    <w:pPr>
      <w:spacing w:after="0" w:line="240" w:lineRule="auto"/>
    </w:pPr>
  </w:style>
  <w:style w:type="character" w:customStyle="1" w:styleId="Kop1Char">
    <w:name w:val="Kop 1 Char"/>
    <w:basedOn w:val="Standaardalinea-lettertype"/>
    <w:link w:val="Kop1"/>
    <w:uiPriority w:val="9"/>
    <w:rsid w:val="0028757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Excel_Worksheet.xls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9DAEAF-F263-42D5-9FF7-2121346223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1</Pages>
  <Words>366</Words>
  <Characters>2092</Characters>
  <Application>Microsoft Office Word</Application>
  <DocSecurity>0</DocSecurity>
  <Lines>17</Lines>
  <Paragraphs>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n Hoevink</dc:creator>
  <cp:keywords/>
  <dc:description/>
  <cp:lastModifiedBy>Roman Petrosyan</cp:lastModifiedBy>
  <cp:revision>9</cp:revision>
  <dcterms:created xsi:type="dcterms:W3CDTF">2018-05-17T20:15:00Z</dcterms:created>
  <dcterms:modified xsi:type="dcterms:W3CDTF">2018-05-23T11:39:00Z</dcterms:modified>
</cp:coreProperties>
</file>